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342A9" w:rsidRPr="004928F7" w:rsidRDefault="00A342A9" w:rsidP="005A0327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1"/>
        <w:gridCol w:w="4768"/>
        <w:gridCol w:w="1179"/>
        <w:gridCol w:w="1014"/>
        <w:gridCol w:w="1296"/>
      </w:tblGrid>
      <w:tr w:rsidR="00A342A9" w:rsidRPr="004928F7" w:rsidTr="007636A3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生活助學金實施作業"/>
        <w:tc>
          <w:tcPr>
            <w:tcW w:w="250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42A9" w:rsidRPr="004928F7" w:rsidRDefault="00A342A9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學生事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9130119"/>
            <w:bookmarkStart w:id="2" w:name="_Toc92798115"/>
            <w:bookmarkStart w:id="3" w:name="_Toc161926469"/>
            <w:r w:rsidRPr="004928F7">
              <w:rPr>
                <w:rStyle w:val="a3"/>
                <w:rFonts w:hint="eastAsia"/>
              </w:rPr>
              <w:t>1</w:t>
            </w:r>
            <w:r w:rsidRPr="004928F7">
              <w:rPr>
                <w:rStyle w:val="a3"/>
              </w:rPr>
              <w:t>120-</w:t>
            </w:r>
            <w:r w:rsidRPr="004928F7">
              <w:rPr>
                <w:rStyle w:val="a3"/>
                <w:rFonts w:hint="eastAsia"/>
              </w:rPr>
              <w:t>031生活助學金實施作業</w:t>
            </w:r>
            <w:bookmarkEnd w:id="1"/>
            <w:bookmarkEnd w:id="2"/>
            <w:bookmarkEnd w:id="3"/>
            <w:r w:rsidRPr="004928F7">
              <w:fldChar w:fldCharType="end"/>
            </w:r>
            <w:bookmarkEnd w:id="0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A342A9" w:rsidRPr="004928F7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342A9" w:rsidRPr="004928F7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2A9" w:rsidRPr="004928F7" w:rsidRDefault="00A342A9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342A9" w:rsidRPr="004928F7" w:rsidRDefault="00A342A9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A342A9" w:rsidRPr="004928F7" w:rsidRDefault="00A342A9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鄭婉如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342A9" w:rsidRPr="004928F7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42A9" w:rsidRPr="004928F7" w:rsidRDefault="00A342A9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據現行作業方式進行修改。</w:t>
            </w:r>
          </w:p>
          <w:p w:rsidR="00A342A9" w:rsidRPr="004928F7" w:rsidRDefault="00A342A9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A342A9" w:rsidRPr="004928F7" w:rsidRDefault="00A342A9" w:rsidP="007636A3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A342A9" w:rsidRPr="004928F7" w:rsidRDefault="00A342A9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新增2.5、2.6、2.7、2.8、2.9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羅采倫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342A9" w:rsidRPr="004928F7" w:rsidRDefault="00A342A9" w:rsidP="0088025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.12.21</w:t>
            </w:r>
          </w:p>
          <w:p w:rsidR="00A342A9" w:rsidRPr="004928F7" w:rsidRDefault="00A342A9" w:rsidP="0088025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</w:t>
            </w:r>
            <w:r w:rsidRPr="004928F7">
              <w:rPr>
                <w:rFonts w:ascii="標楷體" w:eastAsia="標楷體" w:hAnsi="標楷體" w:cs="Times New Roman" w:hint="eastAsia"/>
              </w:rPr>
              <w:t>-2</w:t>
            </w:r>
          </w:p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A342A9" w:rsidRPr="004928F7" w:rsidRDefault="00A342A9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342A9" w:rsidRPr="004928F7" w:rsidRDefault="00A342A9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ABFFDD" wp14:editId="178385EC">
                <wp:simplePos x="0" y="0"/>
                <wp:positionH relativeFrom="column">
                  <wp:posOffset>4266565</wp:posOffset>
                </wp:positionH>
                <wp:positionV relativeFrom="page">
                  <wp:posOffset>9291955</wp:posOffset>
                </wp:positionV>
                <wp:extent cx="2057400" cy="571500"/>
                <wp:effectExtent l="0" t="0" r="0" b="0"/>
                <wp:wrapNone/>
                <wp:docPr id="26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342A9" w:rsidRPr="00644AF7" w:rsidRDefault="00A342A9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1545E9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0.01.13</w:t>
                            </w:r>
                          </w:p>
                          <w:p w:rsidR="00A342A9" w:rsidRPr="00644AF7" w:rsidRDefault="00A342A9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ABFFD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95pt;margin-top:73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" fillcolor="white [3201]" stroked="f" strokeweight="1pt">
                <v:textbox>
                  <w:txbxContent>
                    <w:p w:rsidR="00A342A9" w:rsidRPr="00644AF7" w:rsidRDefault="00A342A9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1545E9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0.01.13</w:t>
                      </w:r>
                    </w:p>
                    <w:p w:rsidR="00A342A9" w:rsidRPr="00644AF7" w:rsidRDefault="00A342A9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A342A9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342A9" w:rsidRPr="004928F7" w:rsidRDefault="00A342A9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342A9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342A9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生活助學金實施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20-0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1.12</w:t>
            </w:r>
            <w:r w:rsidRPr="004928F7">
              <w:rPr>
                <w:rFonts w:ascii="標楷體" w:eastAsia="標楷體" w:hAnsi="標楷體" w:hint="eastAsia"/>
                <w:sz w:val="20"/>
              </w:rPr>
              <w:t>.2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342A9" w:rsidRPr="004928F7" w:rsidRDefault="00A342A9" w:rsidP="007636A3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342A9" w:rsidRPr="004928F7" w:rsidRDefault="00A342A9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A342A9" w:rsidRPr="004928F7" w:rsidRDefault="00A342A9" w:rsidP="007636A3">
      <w:pPr>
        <w:tabs>
          <w:tab w:val="left" w:pos="360"/>
          <w:tab w:val="left" w:pos="3960"/>
        </w:tabs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  <w:r w:rsidRPr="004928F7">
        <w:object w:dxaOrig="9375" w:dyaOrig="13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05pt;height:554.25pt" o:ole="">
            <v:imagedata r:id="rId4" o:title=""/>
          </v:shape>
          <o:OLEObject Type="Embed" ProgID="Visio.Drawing.15" ShapeID="_x0000_i1025" DrawAspect="Content" ObjectID="_1773569856" r:id="rId5"/>
        </w:object>
      </w:r>
    </w:p>
    <w:p w:rsidR="00A342A9" w:rsidRPr="004928F7" w:rsidRDefault="00A342A9" w:rsidP="007636A3">
      <w:pPr>
        <w:tabs>
          <w:tab w:val="left" w:pos="360"/>
          <w:tab w:val="left" w:pos="3960"/>
        </w:tabs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A342A9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342A9" w:rsidRPr="004928F7" w:rsidRDefault="00A342A9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342A9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342A9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生活助學金實施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20-0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2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1.12.2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342A9" w:rsidRPr="004928F7" w:rsidRDefault="00A342A9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342A9" w:rsidRPr="004928F7" w:rsidRDefault="00A342A9" w:rsidP="007636A3">
      <w:pPr>
        <w:jc w:val="right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A342A9" w:rsidRPr="004928F7" w:rsidRDefault="00A342A9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</w:t>
      </w:r>
      <w:r w:rsidRPr="004928F7">
        <w:rPr>
          <w:rFonts w:ascii="標楷體" w:eastAsia="標楷體" w:hAnsi="標楷體" w:hint="eastAsia"/>
          <w:b/>
          <w:bCs/>
        </w:rPr>
        <w:t>作業程序：</w:t>
      </w:r>
    </w:p>
    <w:p w:rsidR="00A342A9" w:rsidRPr="004928F7" w:rsidRDefault="00A342A9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依預算計算員額。</w:t>
      </w:r>
    </w:p>
    <w:p w:rsidR="00A342A9" w:rsidRPr="004928F7" w:rsidRDefault="00A342A9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公告生活助學金實施要點、申請日期、申請方式。</w:t>
      </w:r>
    </w:p>
    <w:p w:rsidR="00A342A9" w:rsidRPr="004928F7" w:rsidRDefault="00A342A9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有意願且符合資格學生於申請表內填妥資料及可工讀時間。</w:t>
      </w:r>
    </w:p>
    <w:p w:rsidR="00A342A9" w:rsidRPr="004928F7" w:rsidRDefault="00A342A9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學務處生輔組彙整申請資料。</w:t>
      </w:r>
    </w:p>
    <w:p w:rsidR="00A342A9" w:rsidRPr="007C0477" w:rsidRDefault="00A342A9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0477">
        <w:rPr>
          <w:rFonts w:ascii="標楷體" w:eastAsia="標楷體" w:hAnsi="標楷體" w:hint="eastAsia"/>
        </w:rPr>
        <w:t>2.5.進行選員。</w:t>
      </w:r>
    </w:p>
    <w:p w:rsidR="00A342A9" w:rsidRPr="007C0477" w:rsidRDefault="00A342A9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0477">
        <w:rPr>
          <w:rFonts w:ascii="標楷體" w:eastAsia="標楷體" w:hAnsi="標楷體" w:hint="eastAsia"/>
        </w:rPr>
        <w:t>2.6.以郵件方式通知申請學生。</w:t>
      </w:r>
    </w:p>
    <w:p w:rsidR="00A342A9" w:rsidRPr="007C0477" w:rsidRDefault="00A342A9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0477">
        <w:rPr>
          <w:rFonts w:ascii="標楷體" w:eastAsia="標楷體" w:hAnsi="標楷體" w:hint="eastAsia"/>
        </w:rPr>
        <w:t>2.7.錄取學生至各分配單位進行排班。</w:t>
      </w:r>
    </w:p>
    <w:p w:rsidR="00A342A9" w:rsidRPr="007C0477" w:rsidRDefault="00A342A9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0477">
        <w:rPr>
          <w:rFonts w:ascii="標楷體" w:eastAsia="標楷體" w:hAnsi="標楷體" w:hint="eastAsia"/>
        </w:rPr>
        <w:t>2.8.單位每月執行服務考核。</w:t>
      </w:r>
    </w:p>
    <w:p w:rsidR="00A342A9" w:rsidRPr="007C0477" w:rsidRDefault="00A342A9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C0477">
        <w:rPr>
          <w:rFonts w:ascii="標楷體" w:eastAsia="標楷體" w:hAnsi="標楷體" w:hint="eastAsia"/>
        </w:rPr>
        <w:t>2.9.學務處彙整工讀考核表，並核發生活助學金。</w:t>
      </w:r>
    </w:p>
    <w:p w:rsidR="00A342A9" w:rsidRPr="004928F7" w:rsidRDefault="00A342A9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A342A9" w:rsidRPr="004928F7" w:rsidRDefault="00A342A9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學生須符合經濟弱勢資格。</w:t>
      </w:r>
    </w:p>
    <w:p w:rsidR="00A342A9" w:rsidRPr="004928F7" w:rsidRDefault="00A342A9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學生須每月完成服務時數後才核發生活助學金。</w:t>
      </w:r>
    </w:p>
    <w:p w:rsidR="00A342A9" w:rsidRPr="004928F7" w:rsidRDefault="00A342A9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A342A9" w:rsidRPr="004928F7" w:rsidRDefault="00A342A9" w:rsidP="007636A3">
      <w:pPr>
        <w:tabs>
          <w:tab w:val="left" w:pos="96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4928F7">
        <w:rPr>
          <w:rFonts w:ascii="標楷體" w:eastAsia="標楷體" w:hAnsi="標楷體" w:cs="Times New Roman" w:hint="eastAsia"/>
          <w:kern w:val="0"/>
          <w:szCs w:val="24"/>
        </w:rPr>
        <w:t>4.1.佛光大學弱勢學生助學計畫-生活助學金申請表。</w:t>
      </w:r>
    </w:p>
    <w:p w:rsidR="00A342A9" w:rsidRPr="004928F7" w:rsidRDefault="00A342A9" w:rsidP="007636A3">
      <w:pPr>
        <w:tabs>
          <w:tab w:val="left" w:pos="96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4928F7">
        <w:rPr>
          <w:rFonts w:ascii="標楷體" w:eastAsia="標楷體" w:hAnsi="標楷體" w:cs="Times New Roman" w:hint="eastAsia"/>
          <w:kern w:val="0"/>
          <w:szCs w:val="24"/>
        </w:rPr>
        <w:t>4.2.佛光大學弱勢學生助學計畫-生活助學金「生活服務學習」時數表</w:t>
      </w:r>
    </w:p>
    <w:p w:rsidR="00A342A9" w:rsidRPr="004928F7" w:rsidRDefault="00A342A9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A342A9" w:rsidRPr="004928F7" w:rsidRDefault="00A342A9" w:rsidP="005417C4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生活助學金實施要點。</w:t>
      </w:r>
      <w:r w:rsidRPr="004928F7">
        <w:rPr>
          <w:rFonts w:ascii="標楷體" w:eastAsia="標楷體" w:hAnsi="標楷體"/>
        </w:rPr>
        <w:br w:type="page"/>
      </w:r>
    </w:p>
    <w:p w:rsidR="00A342A9" w:rsidRDefault="00A342A9" w:rsidP="005A0327">
      <w:pPr>
        <w:sectPr w:rsidR="00A342A9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A342A9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42A9"/>
    <w:rsid w:val="00A342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A342A9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342A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A342A9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A342A9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342A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342A9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A342A9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43</Words>
  <Characters>819</Characters>
  <Application>Microsoft Office Word</Application>
  <DocSecurity>0</DocSecurity>
  <Lines>6</Lines>
  <Paragraphs>1</Paragraphs>
  <ScaleCrop>false</ScaleCrop>
  <Company/>
  <LinksUpToDate>false</LinksUpToDate>
  <CharactersWithSpaces>9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24:00Z</dcterms:created>
</cp:coreProperties>
</file>